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6"/>
  </p:notesMasterIdLst>
  <p:handoutMasterIdLst>
    <p:handoutMasterId r:id="rId27"/>
  </p:handoutMasterIdLst>
  <p:sldIdLst>
    <p:sldId id="256" r:id="rId5"/>
    <p:sldId id="257" r:id="rId6"/>
    <p:sldId id="262" r:id="rId7"/>
    <p:sldId id="265" r:id="rId8"/>
    <p:sldId id="298" r:id="rId9"/>
    <p:sldId id="332" r:id="rId10"/>
    <p:sldId id="293" r:id="rId11"/>
    <p:sldId id="333" r:id="rId12"/>
    <p:sldId id="334" r:id="rId13"/>
    <p:sldId id="299" r:id="rId14"/>
    <p:sldId id="335" r:id="rId15"/>
    <p:sldId id="295" r:id="rId16"/>
    <p:sldId id="300" r:id="rId17"/>
    <p:sldId id="302" r:id="rId18"/>
    <p:sldId id="278" r:id="rId19"/>
    <p:sldId id="301" r:id="rId20"/>
    <p:sldId id="317" r:id="rId21"/>
    <p:sldId id="320" r:id="rId22"/>
    <p:sldId id="318" r:id="rId23"/>
    <p:sldId id="323" r:id="rId24"/>
    <p:sldId id="292" r:id="rId2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426" y="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94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0741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10287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Discussions about 802.11ai FILS Discovery Frame (DF) Content Design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</a:t>
            </a:r>
            <a:r>
              <a:rPr lang="en-GB" sz="2000" b="0" smtClean="0"/>
              <a:t>2012-07-0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Investigation of 802.11 Measurement Pilot Fram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299" y="1333499"/>
          <a:ext cx="8191500" cy="5080710"/>
        </p:xfrm>
        <a:graphic>
          <a:graphicData uri="http://schemas.openxmlformats.org/drawingml/2006/table">
            <a:tbl>
              <a:tblPr/>
              <a:tblGrid>
                <a:gridCol w="833695"/>
                <a:gridCol w="2358238"/>
                <a:gridCol w="560990"/>
                <a:gridCol w="1319366"/>
                <a:gridCol w="664878"/>
                <a:gridCol w="2454333"/>
              </a:tblGrid>
              <a:tr h="7055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P interva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asic periodicity of MP fram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but it should be changed to FD interva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* in units of TUs (i.e., 1024us)</a:t>
                      </a:r>
                    </a:p>
                    <a:p>
                      <a:pPr algn="l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** is it really needed, considering STA already received the FD frame?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6111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ability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nly two bits are used: spectrum management; short slot tim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but should be re-designed to cover mor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o cover critical initial link setup capabilities, based on MP capability and beacon/probe response capability, further capability considerations, e.g.,  IPv4/IPv6, security capabiliti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487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untry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MP-frame uses a 2-byte condensed country string; although 3 bytes in dot11CountryString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las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lass value for the operating channel, as defined in Annex 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19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hannel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hannel, as defined in Annex 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534400" cy="533400"/>
          </a:xfrm>
        </p:spPr>
        <p:txBody>
          <a:bodyPr/>
          <a:lstStyle/>
          <a:p>
            <a:pPr lvl="0"/>
            <a:r>
              <a:rPr lang="en-US" sz="2400" dirty="0" smtClean="0"/>
              <a:t>References in Beacon, Probe Response, and 11ai Contribu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50292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Lots  of additional information items in Beacon and Probe Response frames, as well as in other 11ai contributions;</a:t>
            </a:r>
          </a:p>
          <a:p>
            <a:pPr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A fundamental consideration: what other information items are really needed to be transmitted to STA in the first AP-to-STA message for setting up the link?</a:t>
            </a:r>
            <a:endParaRPr lang="en-US" sz="2200" dirty="0" smtClean="0">
              <a:solidFill>
                <a:schemeClr val="tx1"/>
              </a:solidFill>
            </a:endParaRP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Channel descriptors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PHY specific info</a:t>
            </a:r>
            <a:endParaRPr lang="en-US" sz="1800" dirty="0" smtClean="0"/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Security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BSS/AP load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Neighbor AP info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What else????</a:t>
            </a:r>
            <a:endParaRPr lang="en-US" sz="22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763000" cy="609600"/>
          </a:xfrm>
        </p:spPr>
        <p:txBody>
          <a:bodyPr/>
          <a:lstStyle/>
          <a:p>
            <a:pPr lvl="0"/>
            <a:r>
              <a:rPr lang="en-US" sz="2400" dirty="0" smtClean="0"/>
              <a:t>Investigation of Beacon, Probe Response, 11ai Contributions, …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66700" y="1219202"/>
          <a:ext cx="8534399" cy="5219699"/>
        </p:xfrm>
        <a:graphic>
          <a:graphicData uri="http://schemas.openxmlformats.org/drawingml/2006/table">
            <a:tbl>
              <a:tblPr/>
              <a:tblGrid>
                <a:gridCol w="1143000"/>
                <a:gridCol w="1333500"/>
                <a:gridCol w="2913125"/>
                <a:gridCol w="1011175"/>
                <a:gridCol w="1500689"/>
                <a:gridCol w="632910"/>
              </a:tblGrid>
              <a:tr h="6204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tegor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752492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nel descriptors (beyond Country, Operation class, Operation channel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wer constraint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information necessary to allow a STA to determine the local maximum transmit power in the current channel.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e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19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nel bandwidth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channel bandwidth info is actually provided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y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operation class and operation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hannel.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, don't need a separate parameter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156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specific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RP (Extended Rate PHY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g PHY, 1 byte as used in ERP IE in beacon frame; page 487,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PHY dependant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23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T operation/HT capabilit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n PHY, current HT operation IE, HT capability IE, Overlapping BSS scan IE, and 20/40 coexistence I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7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PHY dependant, defined a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mpressed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ers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09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/ average delay / channel unitlization …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re are 5 BSS load related IEs in current beacon and probe response frame, i.e.,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) BSS load IE: 2+5 bytes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) BSS Available Admission Capacity IE: 2+2+2*n bytes;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)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QoS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raffic Capability IE: 2+1+n bytes; 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) BSS Average Access Delay IE: 2+1 bytes</a:t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) BSS AC Access Delay IE: 2+4 by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 should be compressed, e.g., an 1-byte indication, either using the average access delay or channel utiliz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763000" cy="876300"/>
          </a:xfrm>
        </p:spPr>
        <p:txBody>
          <a:bodyPr/>
          <a:lstStyle/>
          <a:p>
            <a:pPr lvl="0" algn="l"/>
            <a:r>
              <a:rPr lang="en-US" sz="2400" dirty="0" smtClean="0"/>
              <a:t>Investigation of Beacon, Probe Response, 11ai Contributions, …</a:t>
            </a:r>
            <a:br>
              <a:rPr lang="en-US" sz="2400" dirty="0" smtClean="0"/>
            </a:br>
            <a:r>
              <a:rPr lang="en-US" sz="2400" dirty="0" smtClean="0"/>
              <a:t>--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19101" y="1752600"/>
          <a:ext cx="8267698" cy="4414578"/>
        </p:xfrm>
        <a:graphic>
          <a:graphicData uri="http://schemas.openxmlformats.org/drawingml/2006/table">
            <a:tbl>
              <a:tblPr/>
              <a:tblGrid>
                <a:gridCol w="871798"/>
                <a:gridCol w="1376101"/>
                <a:gridCol w="3009900"/>
                <a:gridCol w="838200"/>
                <a:gridCol w="1295400"/>
                <a:gridCol w="876299"/>
              </a:tblGrid>
              <a:tr h="85815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tegory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9325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ecurity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irty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ecurity capability; 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 from the current RSNE; any other security related info?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es, should be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very selective and compressed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3878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eferences in 802.11-2012: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) Neighbor report element, in Figure 8-215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). Beacon timing IE, page 695, section 8.4.2.107; for neigbhor's next becon Tx time;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). AP channel report IE, page 580, section 8.4.2.38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+ per neighbor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should be designed in a very compressed way. 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riable, 3*n; n is the number of neighbors</a:t>
                      </a:r>
                    </a:p>
                  </a:txBody>
                  <a:tcPr marL="7110" marR="7110" marT="711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FILS Discovery (FD) Frame Conten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115300" cy="5181600"/>
          </a:xfrm>
        </p:spPr>
        <p:txBody>
          <a:bodyPr>
            <a:normAutofit fontScale="92500" lnSpcReduction="10000"/>
          </a:bodyPr>
          <a:lstStyle/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Basic FD Frame Functions vs. Required Info Content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dvertize the presence of the AP on the channel: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BSSID, SSID, Channel descriptors, e.g., Country, Operation class, and Operation channel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ynchronize the STA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Timestamp for Time Synchronization Function (TSF)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for a fast AP/Network selecti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apabilities; Time to next TBTT; BSS load; Security; Access Network options; neighbor info; etc.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to enable STA to transmit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HY specific parameters; power constraint; etc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D frame information content selection considerations 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Minimize the mandatory info contents, e.g., only the AP presence parameters are mandatory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clude additional info contents in a flexible and incremental wa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" y="685800"/>
            <a:ext cx="8839200" cy="533400"/>
          </a:xfrm>
        </p:spPr>
        <p:txBody>
          <a:bodyPr/>
          <a:lstStyle/>
          <a:p>
            <a:pPr lvl="0"/>
            <a:r>
              <a:rPr lang="en-US" sz="2600" dirty="0" smtClean="0"/>
              <a:t>Summary of FILS Discovery Frame Content Considerations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2899" y="1333499"/>
          <a:ext cx="8458202" cy="4991101"/>
        </p:xfrm>
        <a:graphic>
          <a:graphicData uri="http://schemas.openxmlformats.org/drawingml/2006/table">
            <a:tbl>
              <a:tblPr/>
              <a:tblGrid>
                <a:gridCol w="568749"/>
                <a:gridCol w="1233568"/>
                <a:gridCol w="4688324"/>
                <a:gridCol w="922294"/>
                <a:gridCol w="1045267"/>
              </a:tblGrid>
              <a:tr h="5214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 / 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mpressed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SID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he SSID element indicates the identity of an ESS or IBSS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Short Timestamp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for Time Synchronization Function (TSF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densed Country string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s the same 2-byte condensed country string as in MP frame; although 3 bytes in dot11CountryString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las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lass value for the operating channel, as defined in Annex 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eration channe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s the operating channel, as defined in Annex 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wer constraint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he information necessary to allow a STA to determine the local maximum transmit power in the current channel. 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me of next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TBT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forms the STA of the arrival time of the next full beacon, an offset value in unit of Tus from the FD frame Tx tim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ess network option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 access services provided by AP/Network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62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(FD) Interv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asic periodicity of FILS Discovery frames,  in units of TUs (i.e., 1024u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0"/>
            <a:ext cx="8839200" cy="762000"/>
          </a:xfrm>
        </p:spPr>
        <p:txBody>
          <a:bodyPr/>
          <a:lstStyle/>
          <a:p>
            <a:pPr lvl="0" algn="l"/>
            <a:r>
              <a:rPr lang="en-US" sz="2600" dirty="0" smtClean="0"/>
              <a:t>Summary of FILS Discovery Frame Content Considerations</a:t>
            </a:r>
            <a:br>
              <a:rPr lang="en-US" sz="2600" dirty="0" smtClean="0"/>
            </a:br>
            <a:r>
              <a:rPr lang="en-US" sz="2600" dirty="0" smtClean="0"/>
              <a:t>-- </a:t>
            </a:r>
            <a:r>
              <a:rPr lang="en-US" sz="2600" dirty="0" err="1" smtClean="0"/>
              <a:t>Con’t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1524000"/>
          <a:ext cx="8458202" cy="4876799"/>
        </p:xfrm>
        <a:graphic>
          <a:graphicData uri="http://schemas.openxmlformats.org/drawingml/2006/table">
            <a:tbl>
              <a:tblPr/>
              <a:tblGrid>
                <a:gridCol w="568749"/>
                <a:gridCol w="1233568"/>
                <a:gridCol w="4688324"/>
                <a:gridCol w="922294"/>
                <a:gridCol w="1045267"/>
              </a:tblGrid>
              <a:tr h="50951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 / 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9705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pability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to indicate requested or advertised capabilities; covering  critical initial link setup capabilities, based on MP capability and beacon/probe response capability, further capability considerations, e.g.,  IPv4/IPv6, etc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05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Y specific parameters, e.g.,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** 11g PHY, 1 byte as used in ERP IE in beacon frame; page 487, </a:t>
                      </a:r>
                      <a:b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**11n PHY, current HT operation IE, HT capability IE, Overlapping BSS scan IE, and 20/40 coexistence I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88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curity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icate security related capabilities, and further security info that requires early provisioning, e.g., info abstracted from the current RSN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2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load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mpressed indication of the BSS load info, e.g., average access delay and/or Channel utilization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88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eighbor AP info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rovide a list of neighbor APs/Channels and their TBTTs, e.g., just list the channel class / channel number and next beacon time.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2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ther optional I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to include other additional IEs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iable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8313" marR="8313" marT="831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-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 Do you support including the following information items in the FILS Discovery Frame body?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ompressed SSI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ondensed Country String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Operation Clas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Operation Channe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Time of Next TBTT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-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 Do you support optionally including the following  information items in the FILS Discovery Frame body?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Short Timestamp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Power Constraint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Access Network Option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FILS Discovery frame interva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Capabil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Secur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BSS Load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PHY information 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chemeClr val="tx1"/>
                </a:solidFill>
              </a:rPr>
              <a:t>Neighbor AP information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 fontScale="92500" lnSpcReduction="1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1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6.2.1 General Approach</a:t>
            </a:r>
            <a:r>
              <a:rPr lang="en-US" sz="2000" dirty="0" smtClean="0">
                <a:solidFill>
                  <a:schemeClr val="tx1"/>
                </a:solidFill>
              </a:rPr>
              <a:t>”,  on page 8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8</a:t>
            </a:r>
          </a:p>
          <a:p>
            <a:pPr marL="0" indent="0">
              <a:spcAft>
                <a:spcPts val="600"/>
              </a:spcAft>
            </a:pPr>
            <a:r>
              <a:rPr lang="en-US" sz="1900" u="sng" dirty="0" smtClean="0">
                <a:solidFill>
                  <a:srgbClr val="0000FF"/>
                </a:solidFill>
              </a:rPr>
              <a:t>The FILS Discovery frame shall include the following information fields: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Compressed SSID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Condensed Country String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n Operation Class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n Operation Channel field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900" u="sng" dirty="0" smtClean="0">
                <a:solidFill>
                  <a:srgbClr val="0000FF"/>
                </a:solidFill>
              </a:rPr>
              <a:t>A Time of Next TBTT field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is intended to facilitate further discussions about passive scanning enhancement, by presenting some considerations and analysis about the design of the FILS Discovery Frame contents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is a follow-up contribution with regarding to 802.11ai passive scanning enhancements as discussed in  the contributions, 12/0406r5 and 12/0669r1. Also, it is about further details for a feature that has been accepted in the 802.11ai SF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 fontScale="85000" lnSpcReduction="2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3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6.2.1 General Approach</a:t>
            </a:r>
            <a:r>
              <a:rPr lang="en-US" sz="2000" dirty="0" smtClean="0">
                <a:solidFill>
                  <a:schemeClr val="tx1"/>
                </a:solidFill>
              </a:rPr>
              <a:t>”,  on page 8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8</a:t>
            </a:r>
          </a:p>
          <a:p>
            <a:pPr marL="0" indent="0">
              <a:spcAft>
                <a:spcPts val="600"/>
              </a:spcAft>
            </a:pPr>
            <a:r>
              <a:rPr lang="en-US" sz="1900" u="sng" dirty="0" smtClean="0">
                <a:solidFill>
                  <a:srgbClr val="0000FF"/>
                </a:solidFill>
              </a:rPr>
              <a:t>The FILS Discovery frame may include the following information items: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Short Timestamp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Power Constraint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Access Network Options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FILS Discovery frame interval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Capability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Securit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sz="1800" u="sng" dirty="0" smtClean="0">
                <a:solidFill>
                  <a:srgbClr val="0000FF"/>
                </a:solidFill>
              </a:rPr>
              <a:t>BSS Load Information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00FF"/>
                </a:solidFill>
              </a:rPr>
              <a:t>PHY information</a:t>
            </a:r>
          </a:p>
          <a:p>
            <a:pPr marL="341313" lvl="1" indent="-341313">
              <a:spcBef>
                <a:spcPts val="300"/>
              </a:spcBef>
              <a:spcAft>
                <a:spcPts val="300"/>
              </a:spcAft>
              <a:buFont typeface="Arial" pitchFamily="34" charset="0"/>
              <a:buChar char="•"/>
            </a:pPr>
            <a:r>
              <a:rPr lang="en-US" u="sng" dirty="0" smtClean="0">
                <a:solidFill>
                  <a:srgbClr val="0000FF"/>
                </a:solidFill>
              </a:rPr>
              <a:t>Neighbor AP information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91-03-00ai-call-for-contributions-to-the-tgai-specification-framework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07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2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09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Straws poll conducted in 2012-May meeting about FILS Discovery Frame content design clearly shows two different opinions:</a:t>
            </a:r>
          </a:p>
          <a:p>
            <a:pPr marL="790575" lvl="1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Enough info for initiating association</a:t>
            </a:r>
          </a:p>
          <a:p>
            <a:pPr marL="790575" lvl="1" indent="-4572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+mj-lt"/>
              <a:buAutoNum type="arabicParenR"/>
              <a:defRPr/>
            </a:pPr>
            <a:r>
              <a:rPr lang="en-US" sz="20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Certain info for assisting scanning, but need to receive more info for initiating associa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is contribution will focus on further discussions about  the 11ai FILS Discovery frame content design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12/0742, focuses on the discussions about the 11ai FILS Discovery frame format desig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Basic Approach of FD Frame Content Desig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Investigating Existing Reference Materials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802.11ah Short Beacon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Measurement Pilot Frame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Beacon Frame / Probe Response frame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GB" dirty="0" smtClean="0">
                <a:solidFill>
                  <a:schemeClr val="tx1"/>
                </a:solidFill>
              </a:rPr>
              <a:t>11ai relevant contribution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Identifying FD Frame contents based on its basic functions: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Advertize the presence of the AP on the channel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ynchronize the STAs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for a fast AP/Network selection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Provide necessary information to enable STA to transmit</a:t>
            </a:r>
            <a:endParaRPr lang="en-GB" dirty="0" smtClean="0">
              <a:solidFill>
                <a:schemeClr val="tx1"/>
              </a:solidFill>
            </a:endParaRP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Anything else 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8600" y="609600"/>
            <a:ext cx="8343900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cap of 802.11ah Short Beacon Frame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95300" y="1181100"/>
            <a:ext cx="8229600" cy="3543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802.11ah has introduced a Short Beacon Frame into 11ah SFD (11/1137r9), based on proposals presented in contributions,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/1503r2 and 12/129r3;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verview of 11ah short beacon: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 short beacon allows for reduced medium occupancy 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reduced power consumption for TX at AP and RX at STAs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Or, for the same overhead as a ‘normal’ beacon, allows for shorter Beacon Intervals, improving synchronization and power save at the STAs 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synchronous STAs waking up at a random time can get in synch quickly</a:t>
            </a:r>
          </a:p>
          <a:p>
            <a:pPr marL="627063" marR="0" lvl="1" indent="-28575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Wingdings" pitchFamily="2" charset="2"/>
              <a:buChar char="§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The short beacon is not meant to displace the normal beacon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AP may e.g. send a normal ‘full’ beacon every N short beacons</a:t>
            </a:r>
          </a:p>
          <a:p>
            <a:pPr marL="914400" marR="0" lvl="2" indent="-287338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itchFamily="2" charset="2"/>
              <a:buChar char="Ø"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hort beacon is an additional frame for optimized operation</a:t>
            </a:r>
          </a:p>
          <a:p>
            <a:pPr marL="627063" lvl="1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Frame Format and Contents of 802.11ah Short Beacon Frame: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952500" y="4762499"/>
            <a:ext cx="7353300" cy="1714501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Investigation of 802.11ah Short Beacon Frame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257299"/>
          <a:ext cx="8343900" cy="5220244"/>
        </p:xfrm>
        <a:graphic>
          <a:graphicData uri="http://schemas.openxmlformats.org/drawingml/2006/table">
            <a:tbl>
              <a:tblPr/>
              <a:tblGrid>
                <a:gridCol w="848936"/>
                <a:gridCol w="2467467"/>
                <a:gridCol w="571246"/>
                <a:gridCol w="1343487"/>
                <a:gridCol w="677033"/>
                <a:gridCol w="2435731"/>
              </a:tblGrid>
              <a:tr h="5464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description / 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pply to 11ai FILS Discovery (FD) frame?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ize in 11ai FD fram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Short Timestamp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used for Time Synchronization Function (TSF); mandatory in 11ah-SB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yes,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ased on slide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 on the 11ah-short beacon 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ontribution, 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/1503r1, it shows it is sufficient to have 4 bytes TSF field, not 8 bytes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7032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hange sequenc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used to Signal if network information has changed; Mandatory in 11ah-SB;</a:t>
                      </a:r>
                      <a:b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inly for power saving operations, e.g., sleep mode, after STA's initial association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no, but debatabl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inly for power saving operations, e.g., sleep mode, after STA's initial association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4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ime of next full beaco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forms the STA of the arrival time of the next full beacon; optional in 11ah-SB;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but could be designed to use only 1 byte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ould be designed as an offset value for the FD fram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time, so that only need 1 byte in size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onpressed SSID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he SSID element indicates the identity of an ESS or IBSS. optional in 11ah-SB;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ah Proposal 12/0129r3: Compressed SSID should be a hash of the full SSID; and Hashing function should be standardized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6429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cess network option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dicate access services provided by AP/Network; optional in 11ah-SB;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n use the same format as Figure 8-352, in 802.11-2012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21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SS bandwidth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ndatory in 11ah-SB; inside FC field of the new MAC header design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bit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es, but not as a separate parameter.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hould be considered as part of the Channel descriptor along with other channel parameters</a:t>
                      </a:r>
                    </a:p>
                  </a:txBody>
                  <a:tcPr marL="5802" marR="5802" marT="5802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Recap of Measurement Pilot (MP) Fra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ased on 802.11-2012, t</a:t>
            </a:r>
            <a:r>
              <a:rPr lang="en-US" dirty="0" smtClean="0"/>
              <a:t>he Measurement Pilot (MP) frame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 is a compact Action frame transmitted pseudo-periodically by an AP at a small interval relative </a:t>
            </a:r>
            <a:r>
              <a:rPr lang="en-US" sz="2000" dirty="0" smtClean="0"/>
              <a:t>to a Beacon Interval</a:t>
            </a:r>
            <a:r>
              <a:rPr lang="en-US" dirty="0" smtClean="0"/>
              <a:t>;</a:t>
            </a:r>
            <a:endParaRPr lang="en-US" sz="2000" dirty="0" smtClean="0"/>
          </a:p>
          <a:p>
            <a:pPr marL="633413" lvl="1">
              <a:buFont typeface="Wingdings" pitchFamily="2" charset="2"/>
              <a:buChar char="§"/>
            </a:pPr>
            <a:r>
              <a:rPr lang="en-US" sz="2000" dirty="0" smtClean="0"/>
              <a:t>provides reduced information relative to a Beacon frame to allow for the required small interva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purpose of the Measurement Pilot </a:t>
            </a:r>
            <a:r>
              <a:rPr lang="en-US" dirty="0" smtClean="0"/>
              <a:t>frame </a:t>
            </a:r>
            <a:r>
              <a:rPr lang="en-US" dirty="0" smtClean="0">
                <a:solidFill>
                  <a:schemeClr val="tx1"/>
                </a:solidFill>
              </a:rPr>
              <a:t>is to assist a STA with the following functions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discovery of the existence of a BS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collection of neighbor AP signal strength measurement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Enable transmission of a Probe Reques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Recap of Measurement Pilot (MP) Frame – </a:t>
            </a:r>
            <a:r>
              <a:rPr lang="en-US" sz="2800" dirty="0" err="1" smtClean="0"/>
              <a:t>con’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4572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Frame Format and Contents of </a:t>
            </a:r>
            <a:r>
              <a:rPr lang="en-US" sz="2000" dirty="0" smtClean="0"/>
              <a:t>Measurement Pilot (MP)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571500" y="1714500"/>
          <a:ext cx="7734300" cy="4914900"/>
        </p:xfrm>
        <a:graphic>
          <a:graphicData uri="http://schemas.openxmlformats.org/presentationml/2006/ole">
            <p:oleObj spid="_x0000_s86019" name="Visio" r:id="rId3" imgW="5558400" imgH="4544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5090</TotalTime>
  <Words>2453</Words>
  <Application>Microsoft Office PowerPoint</Application>
  <PresentationFormat>On-screen Show (4:3)</PresentationFormat>
  <Paragraphs>446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802-11-Submission</vt:lpstr>
      <vt:lpstr>Document</vt:lpstr>
      <vt:lpstr>Visio</vt:lpstr>
      <vt:lpstr>Discussions about 802.11ai FILS Discovery Frame (DF) Content Design </vt:lpstr>
      <vt:lpstr>Abstract</vt:lpstr>
      <vt:lpstr>Slide 3</vt:lpstr>
      <vt:lpstr>Slide 4</vt:lpstr>
      <vt:lpstr>Basic Approach of FD Frame Content Design</vt:lpstr>
      <vt:lpstr>Slide 6</vt:lpstr>
      <vt:lpstr>Investigation of 802.11ah Short Beacon Frame</vt:lpstr>
      <vt:lpstr>Recap of Measurement Pilot (MP) Frame</vt:lpstr>
      <vt:lpstr>Recap of Measurement Pilot (MP) Frame – con’t</vt:lpstr>
      <vt:lpstr>Investigation of 802.11 Measurement Pilot Frame</vt:lpstr>
      <vt:lpstr>References in Beacon, Probe Response, and 11ai Contributions</vt:lpstr>
      <vt:lpstr>Investigation of Beacon, Probe Response, 11ai Contributions, …</vt:lpstr>
      <vt:lpstr>Investigation of Beacon, Probe Response, 11ai Contributions, … -- Con’t</vt:lpstr>
      <vt:lpstr>Discussions about FILS Discovery (FD) Frame Contents</vt:lpstr>
      <vt:lpstr>Summary of FILS Discovery Frame Content Considerations</vt:lpstr>
      <vt:lpstr>Summary of FILS Discovery Frame Content Considerations -- Con’t</vt:lpstr>
      <vt:lpstr>Straw-Polls</vt:lpstr>
      <vt:lpstr>Straw-Polls</vt:lpstr>
      <vt:lpstr>Motions for Proposed Text for SFD</vt:lpstr>
      <vt:lpstr>Motions for Proposed Text for SFD</vt:lpstr>
      <vt:lpstr>Slide 21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334</cp:revision>
  <cp:lastPrinted>1601-01-01T00:00:00Z</cp:lastPrinted>
  <dcterms:created xsi:type="dcterms:W3CDTF">2012-01-06T05:35:07Z</dcterms:created>
  <dcterms:modified xsi:type="dcterms:W3CDTF">2012-07-04T19:38:03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